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CA6E89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F4750">
        <w:rPr>
          <w:noProof/>
          <w:sz w:val="36"/>
          <w:lang w:val="en-US"/>
        </w:rPr>
        <w:t>72</w:t>
      </w:r>
      <w:r w:rsidR="0020573E">
        <w:rPr>
          <w:noProof/>
          <w:sz w:val="36"/>
          <w:lang w:val="en-US"/>
        </w:rPr>
        <w:t>6</w:t>
      </w:r>
      <w:r w:rsidR="009900F0" w:rsidRPr="00492402">
        <w:rPr>
          <w:noProof/>
          <w:sz w:val="36"/>
        </w:rPr>
        <w:t xml:space="preserve">. </w:t>
      </w:r>
      <w:r w:rsidR="00B9228D">
        <w:rPr>
          <w:noProof/>
          <w:sz w:val="36"/>
          <w:lang w:val="en-US"/>
        </w:rPr>
        <w:t>Bernoulli scheme</w:t>
      </w:r>
    </w:p>
    <w:p w14:paraId="75FF6505" w14:textId="77777777" w:rsidR="009900F0" w:rsidRPr="006F694E" w:rsidRDefault="009900F0" w:rsidP="006F694E">
      <w:pPr>
        <w:ind w:firstLine="567"/>
        <w:jc w:val="both"/>
        <w:rPr>
          <w:sz w:val="28"/>
          <w:szCs w:val="28"/>
          <w:lang w:val="ru-RU"/>
        </w:rPr>
      </w:pPr>
    </w:p>
    <w:p w14:paraId="61D35631" w14:textId="77777777" w:rsidR="00C7113B" w:rsidRPr="00C7113B" w:rsidRDefault="00C7113B" w:rsidP="00C7113B">
      <w:pPr>
        <w:ind w:firstLine="567"/>
        <w:jc w:val="both"/>
        <w:rPr>
          <w:sz w:val="28"/>
          <w:szCs w:val="28"/>
        </w:rPr>
      </w:pPr>
      <w:r w:rsidRPr="00C7113B">
        <w:rPr>
          <w:sz w:val="28"/>
          <w:szCs w:val="28"/>
        </w:rPr>
        <w:t xml:space="preserve">There are </w:t>
      </w:r>
      <w:proofErr w:type="spellStart"/>
      <w:proofErr w:type="gramStart"/>
      <w:r w:rsidRPr="00C7113B">
        <w:rPr>
          <w:i/>
          <w:iCs/>
          <w:sz w:val="28"/>
          <w:szCs w:val="28"/>
        </w:rPr>
        <w:t>n</w:t>
      </w:r>
      <w:proofErr w:type="spellEnd"/>
      <w:r w:rsidRPr="00C7113B">
        <w:rPr>
          <w:sz w:val="28"/>
          <w:szCs w:val="28"/>
        </w:rPr>
        <w:t xml:space="preserve"> independent trials</w:t>
      </w:r>
      <w:proofErr w:type="gramEnd"/>
      <w:r w:rsidRPr="00C7113B">
        <w:rPr>
          <w:sz w:val="28"/>
          <w:szCs w:val="28"/>
        </w:rPr>
        <w:t xml:space="preserve">. The probability of event A occurring in each trial is </w:t>
      </w:r>
      <w:r w:rsidRPr="00C7113B">
        <w:rPr>
          <w:i/>
          <w:iCs/>
          <w:sz w:val="28"/>
          <w:szCs w:val="28"/>
        </w:rPr>
        <w:t>p</w:t>
      </w:r>
      <w:r w:rsidRPr="00C7113B">
        <w:rPr>
          <w:sz w:val="28"/>
          <w:szCs w:val="28"/>
        </w:rPr>
        <w:t xml:space="preserve">. Find the probability that in </w:t>
      </w:r>
      <w:proofErr w:type="spellStart"/>
      <w:r w:rsidRPr="00C7113B">
        <w:rPr>
          <w:i/>
          <w:iCs/>
          <w:sz w:val="28"/>
          <w:szCs w:val="28"/>
        </w:rPr>
        <w:t>n</w:t>
      </w:r>
      <w:proofErr w:type="spellEnd"/>
      <w:r w:rsidRPr="00C7113B">
        <w:rPr>
          <w:sz w:val="28"/>
          <w:szCs w:val="28"/>
        </w:rPr>
        <w:t xml:space="preserve"> independent trials, the random event A occurs exactly </w:t>
      </w:r>
      <w:r w:rsidRPr="00C7113B">
        <w:rPr>
          <w:i/>
          <w:iCs/>
          <w:sz w:val="28"/>
          <w:szCs w:val="28"/>
        </w:rPr>
        <w:t>k</w:t>
      </w:r>
      <w:r w:rsidRPr="00C7113B">
        <w:rPr>
          <w:sz w:val="28"/>
          <w:szCs w:val="28"/>
        </w:rPr>
        <w:t xml:space="preserve"> times.</w:t>
      </w:r>
    </w:p>
    <w:p w14:paraId="039E8CDE" w14:textId="77777777" w:rsidR="00C7113B" w:rsidRPr="00C7113B" w:rsidRDefault="00C7113B" w:rsidP="00C7113B">
      <w:pPr>
        <w:ind w:firstLine="567"/>
        <w:jc w:val="both"/>
        <w:rPr>
          <w:b/>
          <w:bCs/>
          <w:sz w:val="28"/>
          <w:szCs w:val="28"/>
        </w:rPr>
      </w:pPr>
    </w:p>
    <w:p w14:paraId="748EC5CF" w14:textId="77777777" w:rsidR="00C7113B" w:rsidRDefault="00C7113B" w:rsidP="00C7113B">
      <w:pPr>
        <w:ind w:firstLine="567"/>
        <w:jc w:val="both"/>
        <w:rPr>
          <w:sz w:val="28"/>
          <w:szCs w:val="28"/>
        </w:rPr>
      </w:pPr>
      <w:r w:rsidRPr="00C7113B">
        <w:rPr>
          <w:b/>
          <w:bCs/>
          <w:sz w:val="28"/>
          <w:szCs w:val="28"/>
        </w:rPr>
        <w:t xml:space="preserve">Input. </w:t>
      </w:r>
      <w:r w:rsidRPr="00C7113B">
        <w:rPr>
          <w:sz w:val="28"/>
          <w:szCs w:val="28"/>
        </w:rPr>
        <w:t xml:space="preserve">The first line contains two integers </w:t>
      </w:r>
      <w:r w:rsidRPr="0020573E">
        <w:rPr>
          <w:i/>
          <w:iCs/>
          <w:sz w:val="28"/>
          <w:szCs w:val="28"/>
          <w:lang w:val="ru-RU"/>
        </w:rPr>
        <w:t>n</w:t>
      </w:r>
      <w:r w:rsidRPr="0020573E">
        <w:rPr>
          <w:sz w:val="28"/>
          <w:szCs w:val="28"/>
          <w:lang w:val="ru-RU"/>
        </w:rPr>
        <w:t> 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15)</w:t>
      </w:r>
      <w:r>
        <w:rPr>
          <w:sz w:val="28"/>
          <w:szCs w:val="28"/>
        </w:rPr>
        <w:t xml:space="preserve"> </w:t>
      </w:r>
      <w:r w:rsidRPr="00C7113B">
        <w:rPr>
          <w:sz w:val="28"/>
          <w:szCs w:val="28"/>
        </w:rPr>
        <w:t>and</w:t>
      </w:r>
      <w:r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 w:rsidRPr="0020573E">
        <w:rPr>
          <w:sz w:val="28"/>
          <w:szCs w:val="28"/>
          <w:lang w:val="ru-RU"/>
        </w:rPr>
        <w:t>)</w:t>
      </w:r>
      <w:r w:rsidRPr="00C7113B">
        <w:rPr>
          <w:sz w:val="28"/>
          <w:szCs w:val="28"/>
        </w:rPr>
        <w:t>.</w:t>
      </w:r>
    </w:p>
    <w:p w14:paraId="24479A00" w14:textId="77777777" w:rsidR="00C7113B" w:rsidRPr="00C7113B" w:rsidRDefault="00C7113B" w:rsidP="00C7113B">
      <w:pPr>
        <w:ind w:firstLine="567"/>
        <w:jc w:val="both"/>
        <w:rPr>
          <w:sz w:val="28"/>
          <w:szCs w:val="28"/>
        </w:rPr>
      </w:pPr>
      <w:r w:rsidRPr="00C7113B">
        <w:rPr>
          <w:sz w:val="28"/>
          <w:szCs w:val="28"/>
        </w:rPr>
        <w:t>The second line contains a real number</w:t>
      </w:r>
      <w:r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p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p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1)</w:t>
      </w:r>
      <w:r w:rsidRPr="00C7113B">
        <w:rPr>
          <w:sz w:val="28"/>
          <w:szCs w:val="28"/>
        </w:rPr>
        <w:t>.</w:t>
      </w:r>
    </w:p>
    <w:p w14:paraId="69EBB8F4" w14:textId="77777777" w:rsidR="00C7113B" w:rsidRPr="00C7113B" w:rsidRDefault="00C7113B" w:rsidP="00C7113B">
      <w:pPr>
        <w:ind w:firstLine="567"/>
        <w:jc w:val="both"/>
        <w:rPr>
          <w:b/>
          <w:bCs/>
          <w:sz w:val="28"/>
          <w:szCs w:val="28"/>
        </w:rPr>
      </w:pPr>
    </w:p>
    <w:p w14:paraId="1323695F" w14:textId="77777777" w:rsidR="00C7113B" w:rsidRPr="00C7113B" w:rsidRDefault="00C7113B" w:rsidP="00C7113B">
      <w:pPr>
        <w:ind w:firstLine="567"/>
        <w:jc w:val="both"/>
        <w:rPr>
          <w:sz w:val="28"/>
          <w:szCs w:val="28"/>
        </w:rPr>
      </w:pPr>
      <w:r w:rsidRPr="00C7113B">
        <w:rPr>
          <w:b/>
          <w:bCs/>
          <w:sz w:val="28"/>
          <w:szCs w:val="28"/>
        </w:rPr>
        <w:t xml:space="preserve">Output. </w:t>
      </w:r>
      <w:r w:rsidRPr="00C7113B">
        <w:rPr>
          <w:sz w:val="28"/>
          <w:szCs w:val="28"/>
        </w:rPr>
        <w:t xml:space="preserve">Print the probability that in </w:t>
      </w:r>
      <w:proofErr w:type="spellStart"/>
      <w:r w:rsidRPr="00C7113B">
        <w:rPr>
          <w:i/>
          <w:iCs/>
          <w:sz w:val="28"/>
          <w:szCs w:val="28"/>
        </w:rPr>
        <w:t>n</w:t>
      </w:r>
      <w:proofErr w:type="spellEnd"/>
      <w:r w:rsidRPr="00C7113B">
        <w:rPr>
          <w:sz w:val="28"/>
          <w:szCs w:val="28"/>
        </w:rPr>
        <w:t xml:space="preserve"> independent trials, the random event A occurs exactly </w:t>
      </w:r>
      <w:r w:rsidRPr="00C7113B">
        <w:rPr>
          <w:i/>
          <w:iCs/>
          <w:sz w:val="28"/>
          <w:szCs w:val="28"/>
        </w:rPr>
        <w:t>k</w:t>
      </w:r>
      <w:r w:rsidRPr="00C7113B">
        <w:rPr>
          <w:sz w:val="28"/>
          <w:szCs w:val="28"/>
        </w:rPr>
        <w:t xml:space="preserve"> times. The answer should be printed with a precision of at least 6 decimal places.</w:t>
      </w:r>
    </w:p>
    <w:p w14:paraId="508E173C" w14:textId="77777777" w:rsidR="0020573E" w:rsidRPr="00C7113B" w:rsidRDefault="0020573E" w:rsidP="0020573E">
      <w:pPr>
        <w:ind w:firstLine="567"/>
        <w:jc w:val="both"/>
        <w:rPr>
          <w:sz w:val="28"/>
          <w:szCs w:val="28"/>
        </w:rPr>
      </w:pPr>
    </w:p>
    <w:tbl>
      <w:tblPr>
        <w:tblW w:w="10065" w:type="dxa"/>
        <w:tblInd w:w="250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997"/>
      </w:tblGrid>
      <w:tr w:rsidR="002F4750" w:rsidRPr="00492402" w14:paraId="74D1B2B2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61E3BB3" w14:textId="77777777" w:rsidR="002F4750" w:rsidRPr="00E625E4" w:rsidRDefault="00D42ED8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997" w:type="dxa"/>
            <w:tcBorders>
              <w:left w:val="nil"/>
              <w:bottom w:val="nil"/>
            </w:tcBorders>
          </w:tcPr>
          <w:p w14:paraId="00E5393E" w14:textId="77777777" w:rsidR="002F4750" w:rsidRPr="00E625E4" w:rsidRDefault="00D42ED8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2F4750" w:rsidRPr="00391945" w14:paraId="7A64C761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BC15931" w14:textId="77777777" w:rsidR="0020573E" w:rsidRPr="0020573E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 2</w:t>
            </w:r>
          </w:p>
          <w:p w14:paraId="33877BDA" w14:textId="77777777" w:rsidR="002F4750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3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6FA725DF" w14:textId="77777777" w:rsidR="002F4750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296475</w:t>
            </w:r>
          </w:p>
        </w:tc>
      </w:tr>
      <w:tr w:rsidR="002F4750" w:rsidRPr="00492402" w14:paraId="74EFB210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741DFAF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052EF167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</w:tr>
      <w:tr w:rsidR="0068631B" w:rsidRPr="00492402" w14:paraId="75AD88D2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A8F121D" w14:textId="77777777" w:rsidR="0068631B" w:rsidRPr="00E625E4" w:rsidRDefault="00D42ED8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4DB6B794" w14:textId="77777777" w:rsidR="0068631B" w:rsidRPr="00E625E4" w:rsidRDefault="00D42ED8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68631B" w:rsidRPr="00391945" w14:paraId="3FD489C2" w14:textId="77777777" w:rsidTr="00F1668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D66DB40" w14:textId="77777777" w:rsidR="0020573E" w:rsidRPr="0020573E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3</w:t>
            </w:r>
          </w:p>
          <w:p w14:paraId="0DF5DC94" w14:textId="77777777" w:rsidR="0068631B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5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2C1BC154" w14:textId="77777777" w:rsidR="0068631B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117188</w:t>
            </w:r>
          </w:p>
        </w:tc>
      </w:tr>
    </w:tbl>
    <w:p w14:paraId="57B5B3F0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0C4DD92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750CA5" w14:textId="77777777" w:rsidR="009900F0" w:rsidRPr="00492402" w:rsidRDefault="00D42ED8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6472F147" w14:textId="77777777" w:rsidR="009900F0" w:rsidRPr="00492402" w:rsidRDefault="00D42ED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probability</w:t>
      </w:r>
    </w:p>
    <w:p w14:paraId="289F1ABE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7AD1BEB7" w14:textId="77777777" w:rsidR="00B9228D" w:rsidRPr="00B9228D" w:rsidRDefault="00B9228D" w:rsidP="005C0B54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B9228D">
        <w:rPr>
          <w:b/>
          <w:bCs/>
          <w:noProof/>
          <w:sz w:val="28"/>
          <w:szCs w:val="28"/>
        </w:rPr>
        <w:t>Algorithm analysis</w:t>
      </w:r>
    </w:p>
    <w:p w14:paraId="5B8E6E8F" w14:textId="77777777" w:rsidR="005C0B54" w:rsidRPr="005C0B54" w:rsidRDefault="005C0B54" w:rsidP="005C0B54">
      <w:pPr>
        <w:ind w:firstLine="567"/>
        <w:jc w:val="both"/>
        <w:rPr>
          <w:noProof/>
          <w:sz w:val="28"/>
          <w:szCs w:val="28"/>
          <w:lang w:val="ru-RU"/>
        </w:rPr>
      </w:pPr>
      <w:r w:rsidRPr="005C0B54">
        <w:rPr>
          <w:noProof/>
          <w:sz w:val="28"/>
          <w:szCs w:val="28"/>
          <w:lang w:val="ru-RU"/>
        </w:rPr>
        <w:t xml:space="preserve">A </w:t>
      </w:r>
      <w:r w:rsidRPr="005C0B54">
        <w:rPr>
          <w:b/>
          <w:bCs/>
          <w:i/>
          <w:iCs/>
          <w:noProof/>
          <w:sz w:val="28"/>
          <w:szCs w:val="28"/>
          <w:lang w:val="ru-RU"/>
        </w:rPr>
        <w:t>Bernoulli trial</w:t>
      </w:r>
      <w:r w:rsidRPr="005C0B54">
        <w:rPr>
          <w:noProof/>
          <w:sz w:val="28"/>
          <w:szCs w:val="28"/>
          <w:lang w:val="ru-RU"/>
        </w:rPr>
        <w:t xml:space="preserve"> is an experiment with two possible outcomes:</w:t>
      </w:r>
    </w:p>
    <w:p w14:paraId="02345C5D" w14:textId="77777777" w:rsidR="005C0B54" w:rsidRPr="005C0B54" w:rsidRDefault="005C0B54" w:rsidP="005C0B54">
      <w:pPr>
        <w:numPr>
          <w:ilvl w:val="0"/>
          <w:numId w:val="20"/>
        </w:numPr>
        <w:jc w:val="both"/>
        <w:rPr>
          <w:noProof/>
          <w:sz w:val="28"/>
          <w:szCs w:val="28"/>
          <w:lang w:val="ru-RU"/>
        </w:rPr>
      </w:pPr>
      <w:r w:rsidRPr="005C0B54">
        <w:rPr>
          <w:b/>
          <w:bCs/>
          <w:noProof/>
          <w:sz w:val="28"/>
          <w:szCs w:val="28"/>
          <w:lang w:val="ru-RU"/>
        </w:rPr>
        <w:t>Success</w:t>
      </w:r>
      <w:r w:rsidRPr="005C0B54">
        <w:rPr>
          <w:noProof/>
          <w:sz w:val="28"/>
          <w:szCs w:val="28"/>
          <w:lang w:val="ru-RU"/>
        </w:rPr>
        <w:t xml:space="preserve"> (the event occurs) with probability</w:t>
      </w:r>
      <w:r>
        <w:rPr>
          <w:noProof/>
          <w:sz w:val="28"/>
          <w:szCs w:val="28"/>
        </w:rPr>
        <w:t xml:space="preserve"> </w:t>
      </w:r>
      <w:r w:rsidRPr="005C0B54">
        <w:rPr>
          <w:i/>
          <w:iCs/>
          <w:noProof/>
          <w:sz w:val="28"/>
          <w:szCs w:val="28"/>
          <w:lang w:val="ru-RU"/>
        </w:rPr>
        <w:t>p</w:t>
      </w:r>
      <w:r w:rsidRPr="005C0B54">
        <w:rPr>
          <w:noProof/>
          <w:sz w:val="28"/>
          <w:szCs w:val="28"/>
          <w:lang w:val="ru-RU"/>
        </w:rPr>
        <w:t>,</w:t>
      </w:r>
    </w:p>
    <w:p w14:paraId="2DC80B4B" w14:textId="77777777" w:rsidR="005C0B54" w:rsidRPr="005C0B54" w:rsidRDefault="005C0B54" w:rsidP="005C0B54">
      <w:pPr>
        <w:numPr>
          <w:ilvl w:val="0"/>
          <w:numId w:val="20"/>
        </w:numPr>
        <w:jc w:val="both"/>
        <w:rPr>
          <w:noProof/>
          <w:sz w:val="28"/>
          <w:szCs w:val="28"/>
          <w:lang w:val="ru-RU"/>
        </w:rPr>
      </w:pPr>
      <w:r w:rsidRPr="005C0B54">
        <w:rPr>
          <w:b/>
          <w:bCs/>
          <w:noProof/>
          <w:sz w:val="28"/>
          <w:szCs w:val="28"/>
          <w:lang w:val="ru-RU"/>
        </w:rPr>
        <w:t>Failure</w:t>
      </w:r>
      <w:r w:rsidRPr="005C0B54">
        <w:rPr>
          <w:noProof/>
          <w:sz w:val="28"/>
          <w:szCs w:val="28"/>
          <w:lang w:val="ru-RU"/>
        </w:rPr>
        <w:t xml:space="preserve"> (the event does not occur) with probability</w:t>
      </w:r>
      <w:r>
        <w:rPr>
          <w:noProof/>
          <w:sz w:val="28"/>
          <w:szCs w:val="28"/>
        </w:rPr>
        <w:t xml:space="preserve"> </w:t>
      </w:r>
      <w:r w:rsidRPr="008B151F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–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 w:rsidRPr="005C0B54">
        <w:rPr>
          <w:noProof/>
          <w:sz w:val="28"/>
          <w:szCs w:val="28"/>
          <w:lang w:val="ru-RU"/>
        </w:rPr>
        <w:t>.</w:t>
      </w:r>
    </w:p>
    <w:p w14:paraId="6E65F5DE" w14:textId="77777777" w:rsidR="005C0B54" w:rsidRPr="005C0B54" w:rsidRDefault="005C0B54" w:rsidP="005C0B54">
      <w:pPr>
        <w:ind w:firstLine="567"/>
        <w:jc w:val="both"/>
        <w:rPr>
          <w:noProof/>
          <w:sz w:val="28"/>
          <w:szCs w:val="28"/>
          <w:lang w:val="ru-RU"/>
        </w:rPr>
      </w:pPr>
      <w:r w:rsidRPr="005C0B54">
        <w:rPr>
          <w:noProof/>
          <w:sz w:val="28"/>
          <w:szCs w:val="28"/>
          <w:lang w:val="ru-RU"/>
        </w:rPr>
        <w:t xml:space="preserve">A trial is called </w:t>
      </w:r>
      <w:r>
        <w:rPr>
          <w:noProof/>
          <w:sz w:val="28"/>
          <w:szCs w:val="28"/>
        </w:rPr>
        <w:t>“</w:t>
      </w:r>
      <w:r w:rsidRPr="005C0B54">
        <w:rPr>
          <w:noProof/>
          <w:sz w:val="28"/>
          <w:szCs w:val="28"/>
          <w:lang w:val="ru-RU"/>
        </w:rPr>
        <w:t>Bernoulli</w:t>
      </w:r>
      <w:r>
        <w:rPr>
          <w:noProof/>
          <w:sz w:val="28"/>
          <w:szCs w:val="28"/>
        </w:rPr>
        <w:t>”</w:t>
      </w:r>
      <w:r w:rsidRPr="005C0B54">
        <w:rPr>
          <w:noProof/>
          <w:sz w:val="28"/>
          <w:szCs w:val="28"/>
          <w:lang w:val="ru-RU"/>
        </w:rPr>
        <w:t xml:space="preserve"> if it is independent and the probability of success remains constant throughout all trials.</w:t>
      </w:r>
    </w:p>
    <w:p w14:paraId="58962A47" w14:textId="77777777" w:rsidR="00215ED0" w:rsidRDefault="00215ED0" w:rsidP="005921B2">
      <w:pPr>
        <w:ind w:firstLine="567"/>
        <w:jc w:val="both"/>
        <w:rPr>
          <w:noProof/>
          <w:sz w:val="28"/>
          <w:szCs w:val="28"/>
        </w:rPr>
      </w:pPr>
    </w:p>
    <w:p w14:paraId="13E0BD89" w14:textId="77777777" w:rsidR="00254391" w:rsidRPr="00254391" w:rsidRDefault="00254391" w:rsidP="00254391">
      <w:pPr>
        <w:ind w:firstLine="567"/>
        <w:jc w:val="both"/>
        <w:rPr>
          <w:noProof/>
          <w:sz w:val="28"/>
          <w:szCs w:val="28"/>
          <w:lang w:val="ru-RU"/>
        </w:rPr>
      </w:pPr>
      <w:r w:rsidRPr="00254391">
        <w:rPr>
          <w:noProof/>
          <w:sz w:val="28"/>
          <w:szCs w:val="28"/>
          <w:lang w:val="ru-RU"/>
        </w:rPr>
        <w:t xml:space="preserve">The </w:t>
      </w:r>
      <w:r w:rsidRPr="00254391">
        <w:rPr>
          <w:b/>
          <w:bCs/>
          <w:i/>
          <w:iCs/>
          <w:noProof/>
          <w:sz w:val="28"/>
          <w:szCs w:val="28"/>
          <w:lang w:val="ru-RU"/>
        </w:rPr>
        <w:t>Bernoulli trial</w:t>
      </w:r>
      <w:r w:rsidRPr="00254391">
        <w:rPr>
          <w:noProof/>
          <w:sz w:val="28"/>
          <w:szCs w:val="28"/>
          <w:lang w:val="ru-RU"/>
        </w:rPr>
        <w:t xml:space="preserve"> </w:t>
      </w:r>
      <w:r w:rsidRPr="00254391">
        <w:rPr>
          <w:b/>
          <w:bCs/>
          <w:i/>
          <w:iCs/>
          <w:noProof/>
          <w:sz w:val="28"/>
          <w:szCs w:val="28"/>
          <w:lang w:val="ru-RU"/>
        </w:rPr>
        <w:t>scheme</w:t>
      </w:r>
      <w:r w:rsidRPr="00254391">
        <w:rPr>
          <w:noProof/>
          <w:sz w:val="28"/>
          <w:szCs w:val="28"/>
          <w:lang w:val="ru-RU"/>
        </w:rPr>
        <w:t xml:space="preserve"> is a series of independent trials, each of which is a Bernoulli trial. Let the number of trials be denoted by </w:t>
      </w:r>
      <w:r w:rsidRPr="00254391">
        <w:rPr>
          <w:i/>
          <w:iCs/>
          <w:noProof/>
          <w:sz w:val="28"/>
          <w:szCs w:val="28"/>
          <w:lang w:val="ru-RU"/>
        </w:rPr>
        <w:t>n</w:t>
      </w:r>
      <w:r w:rsidRPr="00254391">
        <w:rPr>
          <w:noProof/>
          <w:sz w:val="28"/>
          <w:szCs w:val="28"/>
          <w:lang w:val="ru-RU"/>
        </w:rPr>
        <w:t xml:space="preserve">. In each trial, the probability of success is </w:t>
      </w:r>
      <w:r w:rsidRPr="00254391">
        <w:rPr>
          <w:i/>
          <w:iCs/>
          <w:noProof/>
          <w:sz w:val="28"/>
          <w:szCs w:val="28"/>
          <w:lang w:val="ru-RU"/>
        </w:rPr>
        <w:t>p</w:t>
      </w:r>
      <w:r w:rsidRPr="00254391">
        <w:rPr>
          <w:noProof/>
          <w:sz w:val="28"/>
          <w:szCs w:val="28"/>
          <w:lang w:val="ru-RU"/>
        </w:rPr>
        <w:t xml:space="preserve"> and the probability of failure is</w:t>
      </w:r>
      <w:r>
        <w:rPr>
          <w:noProof/>
          <w:sz w:val="28"/>
          <w:szCs w:val="28"/>
        </w:rPr>
        <w:t xml:space="preserve"> </w:t>
      </w:r>
      <w:r w:rsidRPr="008B151F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–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 w:rsidRPr="00254391">
        <w:rPr>
          <w:noProof/>
          <w:sz w:val="28"/>
          <w:szCs w:val="28"/>
          <w:lang w:val="ru-RU"/>
        </w:rPr>
        <w:t>, and these probabilities remain constant.</w:t>
      </w:r>
    </w:p>
    <w:p w14:paraId="2FD3FF25" w14:textId="77777777" w:rsidR="00254391" w:rsidRPr="00254391" w:rsidRDefault="00254391" w:rsidP="00254391">
      <w:pPr>
        <w:ind w:firstLine="567"/>
        <w:jc w:val="both"/>
        <w:rPr>
          <w:noProof/>
          <w:sz w:val="28"/>
          <w:szCs w:val="28"/>
          <w:lang w:val="ru-RU"/>
        </w:rPr>
      </w:pPr>
      <w:r w:rsidRPr="00254391">
        <w:rPr>
          <w:noProof/>
          <w:sz w:val="28"/>
          <w:szCs w:val="28"/>
          <w:lang w:val="ru-RU"/>
        </w:rPr>
        <w:t xml:space="preserve">An example could be repeatedly flipping a coin. If we are interested in how many times heads will appear out of </w:t>
      </w:r>
      <w:r w:rsidRPr="00B25809">
        <w:rPr>
          <w:i/>
          <w:iCs/>
          <w:noProof/>
          <w:sz w:val="28"/>
          <w:szCs w:val="28"/>
          <w:lang w:val="ru-RU"/>
        </w:rPr>
        <w:t>n</w:t>
      </w:r>
      <w:r w:rsidRPr="00254391">
        <w:rPr>
          <w:noProof/>
          <w:sz w:val="28"/>
          <w:szCs w:val="28"/>
          <w:lang w:val="ru-RU"/>
        </w:rPr>
        <w:t xml:space="preserve"> flips, this would represent a Bernoulli trial scheme.</w:t>
      </w:r>
    </w:p>
    <w:p w14:paraId="72F00821" w14:textId="77777777" w:rsidR="00254391" w:rsidRDefault="00254391" w:rsidP="00254391">
      <w:pPr>
        <w:ind w:firstLine="567"/>
        <w:jc w:val="both"/>
        <w:rPr>
          <w:noProof/>
          <w:sz w:val="28"/>
          <w:szCs w:val="28"/>
        </w:rPr>
      </w:pPr>
    </w:p>
    <w:p w14:paraId="7D74C415" w14:textId="77777777" w:rsidR="00254391" w:rsidRPr="00254391" w:rsidRDefault="00254391" w:rsidP="00254391">
      <w:pPr>
        <w:ind w:firstLine="567"/>
        <w:jc w:val="both"/>
        <w:rPr>
          <w:noProof/>
          <w:sz w:val="28"/>
          <w:szCs w:val="28"/>
          <w:lang w:val="ru-RU"/>
        </w:rPr>
      </w:pPr>
      <w:r w:rsidRPr="00254391">
        <w:rPr>
          <w:noProof/>
          <w:sz w:val="28"/>
          <w:szCs w:val="28"/>
          <w:lang w:val="ru-RU"/>
        </w:rPr>
        <w:t xml:space="preserve">The number of successes in a series of </w:t>
      </w:r>
      <w:r w:rsidRPr="00254391">
        <w:rPr>
          <w:i/>
          <w:iCs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254391">
        <w:rPr>
          <w:noProof/>
          <w:sz w:val="28"/>
          <w:szCs w:val="28"/>
          <w:lang w:val="ru-RU"/>
        </w:rPr>
        <w:t>Bernoulli trials follows a binomial distribution. Let</w:t>
      </w:r>
      <w:r>
        <w:rPr>
          <w:noProof/>
          <w:sz w:val="28"/>
          <w:szCs w:val="28"/>
        </w:rPr>
        <w:t xml:space="preserve"> </w:t>
      </w:r>
      <w:r w:rsidRPr="00254391">
        <w:rPr>
          <w:noProof/>
          <w:sz w:val="28"/>
          <w:szCs w:val="28"/>
          <w:lang w:val="ru-RU"/>
        </w:rPr>
        <w:t>X</w:t>
      </w:r>
      <w:r>
        <w:rPr>
          <w:noProof/>
          <w:sz w:val="28"/>
          <w:szCs w:val="28"/>
        </w:rPr>
        <w:t xml:space="preserve"> </w:t>
      </w:r>
      <w:r w:rsidRPr="00254391">
        <w:rPr>
          <w:noProof/>
          <w:sz w:val="28"/>
          <w:szCs w:val="28"/>
          <w:lang w:val="ru-RU"/>
        </w:rPr>
        <w:t xml:space="preserve">be a random variable representing the number of successes in </w:t>
      </w:r>
      <w:r w:rsidRPr="00254391">
        <w:rPr>
          <w:i/>
          <w:iCs/>
          <w:noProof/>
          <w:sz w:val="28"/>
          <w:szCs w:val="28"/>
          <w:lang w:val="ru-RU"/>
        </w:rPr>
        <w:t>n</w:t>
      </w:r>
      <w:r w:rsidRPr="00254391">
        <w:rPr>
          <w:noProof/>
          <w:sz w:val="28"/>
          <w:szCs w:val="28"/>
          <w:lang w:val="ru-RU"/>
        </w:rPr>
        <w:t xml:space="preserve"> trials. Then:</w:t>
      </w:r>
    </w:p>
    <w:p w14:paraId="039361A1" w14:textId="589624DD" w:rsidR="008B151F" w:rsidRDefault="00BA73BE" w:rsidP="0067667A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(X = </w:t>
      </w:r>
      <w:r w:rsidRPr="00BA73B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</w:p>
    <w:p w14:paraId="481504AD" w14:textId="77777777" w:rsidR="008B151F" w:rsidRDefault="00254391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where</w:t>
      </w:r>
    </w:p>
    <w:p w14:paraId="69613A9C" w14:textId="77777777" w:rsidR="00BA73BE" w:rsidRPr="00BA73BE" w:rsidRDefault="00BA73BE" w:rsidP="00BA73BE">
      <w:pPr>
        <w:numPr>
          <w:ilvl w:val="0"/>
          <w:numId w:val="18"/>
        </w:numPr>
        <w:jc w:val="both"/>
        <w:rPr>
          <w:noProof/>
          <w:sz w:val="28"/>
          <w:szCs w:val="28"/>
          <w:lang w:val="ru-RU"/>
        </w:rPr>
      </w:pPr>
      <w:r w:rsidRPr="00BA73BE">
        <w:rPr>
          <w:i/>
          <w:iCs/>
          <w:noProof/>
          <w:sz w:val="28"/>
          <w:szCs w:val="28"/>
          <w:lang w:val="ru-RU"/>
        </w:rPr>
        <w:t>p</w:t>
      </w:r>
      <w:r w:rsidRPr="00BA73BE">
        <w:rPr>
          <w:noProof/>
          <w:sz w:val="28"/>
          <w:szCs w:val="28"/>
          <w:lang w:val="ru-RU"/>
        </w:rPr>
        <w:t xml:space="preserve"> </w:t>
      </w:r>
      <w:r w:rsidR="00254391">
        <w:rPr>
          <w:noProof/>
          <w:sz w:val="28"/>
          <w:szCs w:val="28"/>
        </w:rPr>
        <w:t xml:space="preserve">is </w:t>
      </w:r>
      <w:r w:rsidR="00254391" w:rsidRPr="00254391">
        <w:rPr>
          <w:noProof/>
          <w:sz w:val="28"/>
          <w:szCs w:val="28"/>
        </w:rPr>
        <w:t>the probability of success in each trial</w:t>
      </w:r>
      <w:r w:rsidRPr="00BA73BE">
        <w:rPr>
          <w:noProof/>
          <w:sz w:val="28"/>
          <w:szCs w:val="28"/>
          <w:lang w:val="ru-RU"/>
        </w:rPr>
        <w:t>,</w:t>
      </w:r>
    </w:p>
    <w:p w14:paraId="521263BD" w14:textId="77777777" w:rsidR="00BA73BE" w:rsidRDefault="00BA73BE" w:rsidP="00BA73BE">
      <w:pPr>
        <w:numPr>
          <w:ilvl w:val="0"/>
          <w:numId w:val="18"/>
        </w:numPr>
        <w:jc w:val="both"/>
        <w:rPr>
          <w:noProof/>
          <w:sz w:val="28"/>
          <w:szCs w:val="28"/>
          <w:lang w:val="ru-RU"/>
        </w:rPr>
      </w:pPr>
      <w:r w:rsidRPr="00BA73BE">
        <w:rPr>
          <w:i/>
          <w:iCs/>
          <w:noProof/>
          <w:sz w:val="28"/>
          <w:szCs w:val="28"/>
          <w:lang w:val="ru-RU"/>
        </w:rPr>
        <w:t>k</w:t>
      </w:r>
      <w:r>
        <w:rPr>
          <w:noProof/>
          <w:sz w:val="28"/>
          <w:szCs w:val="28"/>
          <w:lang w:val="ru-RU"/>
        </w:rPr>
        <w:t xml:space="preserve"> </w:t>
      </w:r>
      <w:r w:rsidR="00254391">
        <w:rPr>
          <w:noProof/>
          <w:sz w:val="28"/>
          <w:szCs w:val="28"/>
        </w:rPr>
        <w:t>is t</w:t>
      </w:r>
      <w:r w:rsidR="00254391" w:rsidRPr="00254391">
        <w:rPr>
          <w:noProof/>
          <w:sz w:val="28"/>
          <w:szCs w:val="28"/>
        </w:rPr>
        <w:t xml:space="preserve">he number of successes out of </w:t>
      </w:r>
      <w:r w:rsidR="00254391" w:rsidRPr="00254391">
        <w:rPr>
          <w:i/>
          <w:iCs/>
          <w:noProof/>
          <w:sz w:val="28"/>
          <w:szCs w:val="28"/>
        </w:rPr>
        <w:t>n</w:t>
      </w:r>
      <w:r w:rsidR="00254391" w:rsidRPr="00254391">
        <w:rPr>
          <w:noProof/>
          <w:sz w:val="28"/>
          <w:szCs w:val="28"/>
        </w:rPr>
        <w:t xml:space="preserve"> trials</w:t>
      </w:r>
      <w:r w:rsidRPr="00BA73BE">
        <w:rPr>
          <w:noProof/>
          <w:sz w:val="28"/>
          <w:szCs w:val="28"/>
          <w:lang w:val="ru-RU"/>
        </w:rPr>
        <w:t>.</w:t>
      </w:r>
    </w:p>
    <w:p w14:paraId="2689272C" w14:textId="77777777" w:rsidR="00BA73BE" w:rsidRDefault="00BA73BE" w:rsidP="00BA73BE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D25E45" w14:textId="08BA97D8" w:rsidR="00617F72" w:rsidRPr="007C1D07" w:rsidRDefault="00617F72" w:rsidP="00617F72">
      <w:pPr>
        <w:ind w:firstLine="567"/>
        <w:jc w:val="both"/>
        <w:rPr>
          <w:noProof/>
          <w:sz w:val="28"/>
          <w:szCs w:val="28"/>
          <w:lang w:val="ru-RU"/>
        </w:rPr>
      </w:pPr>
      <w:r w:rsidRPr="00617F72">
        <w:rPr>
          <w:b/>
          <w:bCs/>
          <w:noProof/>
          <w:sz w:val="28"/>
          <w:szCs w:val="28"/>
        </w:rPr>
        <w:t>Proof</w:t>
      </w:r>
      <w:r w:rsidRPr="007C1D07">
        <w:rPr>
          <w:b/>
          <w:bCs/>
          <w:noProof/>
          <w:sz w:val="28"/>
          <w:szCs w:val="28"/>
          <w:lang w:val="ru-RU"/>
        </w:rPr>
        <w:t xml:space="preserve">. </w:t>
      </w:r>
      <w:r w:rsidRPr="00617F72">
        <w:rPr>
          <w:noProof/>
          <w:sz w:val="28"/>
          <w:szCs w:val="28"/>
        </w:rPr>
        <w:t>Consider a specific sequence of trials in which</w:t>
      </w:r>
      <w:r w:rsidRPr="007C1D07">
        <w:rPr>
          <w:noProof/>
          <w:sz w:val="28"/>
          <w:szCs w:val="28"/>
          <w:lang w:val="ru-RU"/>
        </w:rPr>
        <w:t>:</w:t>
      </w:r>
    </w:p>
    <w:p w14:paraId="04775D47" w14:textId="36E0306F" w:rsidR="00617F72" w:rsidRPr="007C1D07" w:rsidRDefault="00617F72" w:rsidP="00617F72">
      <w:pPr>
        <w:pStyle w:val="a8"/>
        <w:numPr>
          <w:ilvl w:val="0"/>
          <w:numId w:val="21"/>
        </w:numPr>
        <w:jc w:val="both"/>
        <w:rPr>
          <w:noProof/>
          <w:sz w:val="28"/>
          <w:szCs w:val="28"/>
          <w:lang w:val="ru-RU"/>
        </w:rPr>
      </w:pPr>
      <w:r w:rsidRPr="007C1D07">
        <w:rPr>
          <w:i/>
          <w:iCs/>
          <w:noProof/>
          <w:sz w:val="28"/>
          <w:szCs w:val="28"/>
        </w:rPr>
        <w:t>k</w:t>
      </w:r>
      <w:r w:rsidRPr="007C1D07">
        <w:rPr>
          <w:noProof/>
          <w:sz w:val="28"/>
          <w:szCs w:val="28"/>
        </w:rPr>
        <w:t xml:space="preserve"> </w:t>
      </w:r>
      <w:r w:rsidRPr="00617F72">
        <w:rPr>
          <w:noProof/>
          <w:sz w:val="28"/>
          <w:szCs w:val="28"/>
        </w:rPr>
        <w:t>trials are successes (with success probability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p</w:t>
      </w:r>
      <w:r w:rsidRPr="007C1D07">
        <w:rPr>
          <w:noProof/>
          <w:sz w:val="28"/>
          <w:szCs w:val="28"/>
          <w:lang w:val="ru-RU"/>
        </w:rPr>
        <w:t>)</w:t>
      </w:r>
    </w:p>
    <w:p w14:paraId="724228F5" w14:textId="5C2EED54" w:rsidR="00617F72" w:rsidRPr="007C1D07" w:rsidRDefault="00617F72" w:rsidP="00617F72">
      <w:pPr>
        <w:pStyle w:val="a8"/>
        <w:numPr>
          <w:ilvl w:val="0"/>
          <w:numId w:val="21"/>
        </w:numPr>
        <w:jc w:val="both"/>
        <w:rPr>
          <w:noProof/>
          <w:sz w:val="28"/>
          <w:szCs w:val="28"/>
          <w:lang w:val="ru-RU"/>
        </w:rPr>
      </w:pPr>
      <w:r w:rsidRPr="007C1D07">
        <w:rPr>
          <w:i/>
          <w:iCs/>
          <w:noProof/>
          <w:sz w:val="28"/>
          <w:szCs w:val="28"/>
        </w:rPr>
        <w:t>n</w:t>
      </w:r>
      <w:r w:rsidRPr="007C1D07">
        <w:rPr>
          <w:noProof/>
          <w:sz w:val="28"/>
          <w:szCs w:val="28"/>
        </w:rPr>
        <w:t xml:space="preserve"> – </w:t>
      </w:r>
      <w:r w:rsidRPr="007C1D07">
        <w:rPr>
          <w:i/>
          <w:iCs/>
          <w:noProof/>
          <w:sz w:val="28"/>
          <w:szCs w:val="28"/>
        </w:rPr>
        <w:t>k</w:t>
      </w:r>
      <w:r w:rsidRPr="007C1D07">
        <w:rPr>
          <w:noProof/>
          <w:sz w:val="28"/>
          <w:szCs w:val="28"/>
        </w:rPr>
        <w:t xml:space="preserve"> </w:t>
      </w:r>
      <w:r w:rsidRPr="00617F72">
        <w:rPr>
          <w:noProof/>
          <w:sz w:val="28"/>
          <w:szCs w:val="28"/>
        </w:rPr>
        <w:t>trials are failures (with failure probability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q</w:t>
      </w:r>
      <w:r w:rsidRPr="007C1D07">
        <w:rPr>
          <w:noProof/>
          <w:sz w:val="28"/>
          <w:szCs w:val="28"/>
        </w:rPr>
        <w:t xml:space="preserve"> = 1 – </w:t>
      </w:r>
      <w:r w:rsidRPr="007C1D07">
        <w:rPr>
          <w:i/>
          <w:iCs/>
          <w:noProof/>
          <w:sz w:val="28"/>
          <w:szCs w:val="28"/>
        </w:rPr>
        <w:t>p</w:t>
      </w:r>
      <w:r w:rsidRPr="007C1D07">
        <w:rPr>
          <w:noProof/>
          <w:sz w:val="28"/>
          <w:szCs w:val="28"/>
          <w:lang w:val="ru-RU"/>
        </w:rPr>
        <w:t>)</w:t>
      </w:r>
    </w:p>
    <w:p w14:paraId="6F2A39BC" w14:textId="6239634E" w:rsidR="00617F72" w:rsidRPr="007C1D07" w:rsidRDefault="00617F72" w:rsidP="00617F72">
      <w:pPr>
        <w:ind w:firstLine="567"/>
        <w:jc w:val="both"/>
        <w:rPr>
          <w:noProof/>
          <w:sz w:val="28"/>
          <w:szCs w:val="28"/>
          <w:lang w:val="ru-RU"/>
        </w:rPr>
      </w:pPr>
      <w:r w:rsidRPr="00617F72">
        <w:rPr>
          <w:noProof/>
          <w:sz w:val="28"/>
          <w:szCs w:val="28"/>
        </w:rPr>
        <w:t>Since the trials are independent, the probability of this particular sequence is equal to the product of the probabilities of the individual trials</w:t>
      </w:r>
      <w:r w:rsidRPr="007C1D07">
        <w:rPr>
          <w:noProof/>
          <w:sz w:val="28"/>
          <w:szCs w:val="28"/>
          <w:lang w:val="ru-RU"/>
        </w:rPr>
        <w:t>:</w:t>
      </w:r>
    </w:p>
    <w:p w14:paraId="41F5CF84" w14:textId="77777777" w:rsidR="00617F72" w:rsidRDefault="00617F72" w:rsidP="00617F72">
      <w:pPr>
        <w:jc w:val="center"/>
        <w:rPr>
          <w:noProof/>
          <w:sz w:val="28"/>
          <w:szCs w:val="28"/>
          <w:lang w:val="ru-RU"/>
        </w:rPr>
      </w:pPr>
      <w:r>
        <w:object w:dxaOrig="5934" w:dyaOrig="1058" w14:anchorId="68D14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6.65pt;height:53pt" o:ole="">
            <v:imagedata r:id="rId6" o:title=""/>
          </v:shape>
          <o:OLEObject Type="Embed" ProgID="Visio.Drawing.11" ShapeID="_x0000_i1032" DrawAspect="Content" ObjectID="_1831839268" r:id="rId7"/>
        </w:object>
      </w:r>
    </w:p>
    <w:p w14:paraId="0E26DC4A" w14:textId="6B3006DE" w:rsidR="00617F72" w:rsidRDefault="0067667A" w:rsidP="0067667A">
      <w:pPr>
        <w:ind w:firstLine="567"/>
        <w:jc w:val="both"/>
        <w:rPr>
          <w:noProof/>
          <w:sz w:val="28"/>
          <w:szCs w:val="28"/>
        </w:rPr>
      </w:pPr>
      <w:r w:rsidRPr="0067667A">
        <w:rPr>
          <w:noProof/>
          <w:sz w:val="28"/>
          <w:szCs w:val="28"/>
        </w:rPr>
        <w:t>To obtain exactly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k</w:t>
      </w:r>
      <w:r w:rsidRPr="0067667A">
        <w:rPr>
          <w:noProof/>
          <w:sz w:val="28"/>
          <w:szCs w:val="28"/>
        </w:rPr>
        <w:t xml:space="preserve"> successes, we need to choose the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k</w:t>
      </w:r>
      <w:r w:rsidRPr="0067667A">
        <w:rPr>
          <w:noProof/>
          <w:sz w:val="28"/>
          <w:szCs w:val="28"/>
        </w:rPr>
        <w:t xml:space="preserve"> positions in which they will occur. The number of such choices is given by the binomial coefficient</w:t>
      </w:r>
      <w:r w:rsidR="00617F72">
        <w:rPr>
          <w:noProof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</m:oMath>
      <w:r w:rsidR="00617F72">
        <w:rPr>
          <w:noProof/>
          <w:sz w:val="28"/>
          <w:szCs w:val="28"/>
        </w:rPr>
        <w:t>.</w:t>
      </w:r>
    </w:p>
    <w:p w14:paraId="0D53DA7D" w14:textId="2638D95E" w:rsidR="0067667A" w:rsidRDefault="0067667A" w:rsidP="00617F72">
      <w:pPr>
        <w:ind w:firstLine="567"/>
        <w:jc w:val="both"/>
        <w:rPr>
          <w:noProof/>
          <w:sz w:val="28"/>
          <w:szCs w:val="28"/>
          <w:lang w:val="ru-RU"/>
        </w:rPr>
      </w:pPr>
      <w:r w:rsidRPr="0067667A">
        <w:rPr>
          <w:noProof/>
          <w:sz w:val="28"/>
          <w:szCs w:val="28"/>
        </w:rPr>
        <w:t>Therefore, the probability of having exactly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k</w:t>
      </w:r>
      <w:r w:rsidRPr="0067667A">
        <w:rPr>
          <w:noProof/>
          <w:sz w:val="28"/>
          <w:szCs w:val="28"/>
        </w:rPr>
        <w:t xml:space="preserve"> successes is</w:t>
      </w:r>
      <w:r w:rsidRPr="0067667A">
        <w:rPr>
          <w:noProof/>
          <w:sz w:val="28"/>
          <w:szCs w:val="28"/>
        </w:rPr>
        <w:t xml:space="preserve"> </w:t>
      </w:r>
    </w:p>
    <w:p w14:paraId="6B61DC53" w14:textId="77777777" w:rsidR="00617F72" w:rsidRDefault="00617F72" w:rsidP="00617F72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(X = </w:t>
      </w:r>
      <w:r w:rsidRPr="00BA73B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</w:p>
    <w:p w14:paraId="3686B4C2" w14:textId="77777777" w:rsidR="00617F72" w:rsidRDefault="00617F72" w:rsidP="00BA73BE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B090D5" w14:textId="43796CA8" w:rsidR="00254391" w:rsidRDefault="00254391" w:rsidP="00BA73BE">
      <w:pPr>
        <w:ind w:firstLine="567"/>
        <w:jc w:val="both"/>
        <w:rPr>
          <w:noProof/>
          <w:sz w:val="28"/>
          <w:szCs w:val="28"/>
        </w:rPr>
      </w:pPr>
      <w:r w:rsidRPr="00254391">
        <w:rPr>
          <w:noProof/>
          <w:sz w:val="28"/>
          <w:szCs w:val="28"/>
        </w:rPr>
        <w:t>To compute the value of the binomial coefficient with real numbers, we</w:t>
      </w:r>
      <w:r w:rsidR="0067667A">
        <w:rPr>
          <w:noProof/>
          <w:sz w:val="28"/>
          <w:szCs w:val="28"/>
        </w:rPr>
        <w:t>’</w:t>
      </w:r>
      <w:r w:rsidRPr="00254391">
        <w:rPr>
          <w:noProof/>
          <w:sz w:val="28"/>
          <w:szCs w:val="28"/>
        </w:rPr>
        <w:t>ll use the following approach:</w:t>
      </w:r>
    </w:p>
    <w:p w14:paraId="6EB13104" w14:textId="055C9492" w:rsidR="00E15991" w:rsidRDefault="0067667A" w:rsidP="0067667A">
      <w:pPr>
        <w:ind w:firstLine="567"/>
        <w:jc w:val="center"/>
      </w:pP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  <m:r>
          <w:rPr>
            <w:rFonts w:ascii="Cambria Math"/>
            <w:lang w:val="uk-UA"/>
          </w:rPr>
          <m:t>=</m:t>
        </m:r>
        <m:f>
          <m:fPr>
            <m:ctrlPr>
              <w:rPr>
                <w:rFonts w:ascii="Cambria Math"/>
                <w:i/>
                <w:lang w:val="uk-UA"/>
              </w:rPr>
            </m:ctrlPr>
          </m:fPr>
          <m:num>
            <m:r>
              <w:rPr>
                <w:rFonts w:ascii="Cambria Math"/>
                <w:lang w:val="uk-UA"/>
              </w:rPr>
              <m:t>n!</m:t>
            </m:r>
          </m:num>
          <m:den>
            <m:r>
              <w:rPr>
                <w:rFonts w:ascii="Cambria Math"/>
                <w:lang w:val="uk-UA"/>
              </w:rPr>
              <m:t>k!(n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k)!</m:t>
            </m:r>
          </m:den>
        </m:f>
      </m:oMath>
      <w:r w:rsidR="00E15991">
        <w:t>,</w:t>
      </w:r>
    </w:p>
    <w:p w14:paraId="1EB24730" w14:textId="054D3E76" w:rsidR="00E15991" w:rsidRPr="00E15991" w:rsidRDefault="0067667A" w:rsidP="0067667A">
      <w:pPr>
        <w:ind w:firstLine="567"/>
        <w:jc w:val="center"/>
      </w:pPr>
      <m:oMathPara>
        <m:oMath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sSubSup>
                <m:sSubSupPr>
                  <m:ctrlPr>
                    <w:rPr>
                      <w:rFonts w:ascii="Cambria Math"/>
                      <w:i/>
                      <w:lang w:val="uk-UA"/>
                    </w:rPr>
                  </m:ctrlPr>
                </m:sSubSupPr>
                <m:e>
                  <m:r>
                    <w:rPr>
                      <w:rFonts w:ascii="Cambria Math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/>
                      <w:lang w:val="uk-UA"/>
                    </w:rPr>
                    <m:t>k</m:t>
                  </m:r>
                </m:sup>
              </m:sSubSup>
              <m:ctrlPr>
                <w:rPr>
                  <w:rFonts w:ascii="Cambria Math" w:hAnsi="Cambria Math"/>
                  <w:i/>
                  <w:lang w:val="uk-UA"/>
                </w:rPr>
              </m:ctrlPr>
            </m:e>
          </m:func>
          <m:r>
            <w:rPr>
              <w:rFonts w:ascii="Cambria Math"/>
              <w:lang w:val="uk-UA"/>
            </w:rPr>
            <m:t>=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n</m:t>
              </m:r>
            </m:e>
          </m:func>
          <m:r>
            <w:rPr>
              <w:rFonts w:ascii="Cambria Math"/>
              <w:lang w:val="uk-UA"/>
            </w:rPr>
            <m:t>!</m:t>
          </m:r>
          <m:r>
            <w:rPr>
              <w:rFonts w:ascii="Cambria Math"/>
              <w:lang w:val="uk-UA"/>
            </w:rPr>
            <m:t xml:space="preserve"> 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 xml:space="preserve"> 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k</m:t>
              </m:r>
            </m:e>
          </m:func>
          <m:r>
            <w:rPr>
              <w:rFonts w:ascii="Cambria Math"/>
              <w:lang w:val="uk-UA"/>
            </w:rPr>
            <m:t>!</m:t>
          </m:r>
          <m:r>
            <w:rPr>
              <w:rFonts w:ascii="Cambria Math"/>
              <w:lang w:val="uk-UA"/>
            </w:rPr>
            <m:t xml:space="preserve"> 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 xml:space="preserve"> 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(</m:t>
              </m:r>
            </m:e>
          </m:func>
          <m:r>
            <w:rPr>
              <w:rFonts w:ascii="Cambria Math"/>
              <w:lang w:val="uk-UA"/>
            </w:rPr>
            <m:t>n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>k)!</m:t>
          </m:r>
        </m:oMath>
      </m:oMathPara>
    </w:p>
    <w:p w14:paraId="3861C318" w14:textId="77777777" w:rsidR="00E15991" w:rsidRDefault="00254391" w:rsidP="00BA73BE">
      <w:pPr>
        <w:ind w:firstLine="567"/>
        <w:jc w:val="both"/>
        <w:rPr>
          <w:noProof/>
          <w:sz w:val="28"/>
          <w:szCs w:val="28"/>
        </w:rPr>
      </w:pPr>
      <w:bookmarkStart w:id="0" w:name="_Hlk179476143"/>
      <w:r w:rsidRPr="00254391">
        <w:rPr>
          <w:noProof/>
          <w:sz w:val="28"/>
          <w:szCs w:val="28"/>
        </w:rPr>
        <w:t>It is known that</w:t>
      </w:r>
      <w:r>
        <w:rPr>
          <w:noProof/>
          <w:sz w:val="28"/>
          <w:szCs w:val="28"/>
        </w:rPr>
        <w:t xml:space="preserve"> </w:t>
      </w:r>
      <w:r w:rsidR="00E209EE">
        <w:rPr>
          <w:noProof/>
          <w:sz w:val="28"/>
          <w:szCs w:val="28"/>
        </w:rPr>
        <w:t xml:space="preserve">ln </w:t>
      </w:r>
      <w:r w:rsidR="00E209EE" w:rsidRPr="00E209EE">
        <w:rPr>
          <w:i/>
          <w:iCs/>
          <w:noProof/>
          <w:sz w:val="28"/>
          <w:szCs w:val="28"/>
        </w:rPr>
        <w:t>n</w:t>
      </w:r>
      <w:r w:rsidR="00E209EE">
        <w:rPr>
          <w:noProof/>
          <w:sz w:val="28"/>
          <w:szCs w:val="28"/>
        </w:rPr>
        <w:t xml:space="preserve">! = ln (1 * 2 * … * </w:t>
      </w:r>
      <w:r w:rsidR="00E209EE" w:rsidRPr="00E209EE">
        <w:rPr>
          <w:i/>
          <w:iCs/>
          <w:noProof/>
          <w:sz w:val="28"/>
          <w:szCs w:val="28"/>
        </w:rPr>
        <w:t>n</w:t>
      </w:r>
      <w:r w:rsidR="00E209EE">
        <w:rPr>
          <w:noProof/>
          <w:sz w:val="28"/>
          <w:szCs w:val="28"/>
        </w:rPr>
        <w:t>) =</w:t>
      </w:r>
      <w:r w:rsidR="00E209EE" w:rsidRPr="00E209EE">
        <w:rPr>
          <w:noProof/>
          <w:sz w:val="28"/>
          <w:szCs w:val="28"/>
        </w:rPr>
        <w:t xml:space="preserve"> </w:t>
      </w:r>
      <w:r w:rsidR="00E209EE">
        <w:rPr>
          <w:noProof/>
          <w:sz w:val="28"/>
          <w:szCs w:val="28"/>
        </w:rPr>
        <w:t xml:space="preserve">ln 1 + ln 2 + … + ln </w:t>
      </w:r>
      <w:r w:rsidR="00E209EE" w:rsidRPr="00E209EE">
        <w:rPr>
          <w:i/>
          <w:iCs/>
          <w:noProof/>
          <w:sz w:val="28"/>
          <w:szCs w:val="28"/>
        </w:rPr>
        <w:t>n</w:t>
      </w:r>
      <w:bookmarkEnd w:id="0"/>
    </w:p>
    <w:p w14:paraId="19865493" w14:textId="77777777" w:rsidR="00E209EE" w:rsidRDefault="00254391" w:rsidP="00BA73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S</w:t>
      </w:r>
      <w:r w:rsidRPr="00254391">
        <w:rPr>
          <w:noProof/>
          <w:sz w:val="28"/>
          <w:szCs w:val="28"/>
        </w:rPr>
        <w:t>tore the values of</w:t>
      </w:r>
      <w:r>
        <w:rPr>
          <w:noProof/>
          <w:sz w:val="28"/>
          <w:szCs w:val="28"/>
        </w:rPr>
        <w:t xml:space="preserve"> </w:t>
      </w:r>
      <w:r w:rsidR="009620BE">
        <w:rPr>
          <w:noProof/>
          <w:sz w:val="28"/>
          <w:szCs w:val="28"/>
        </w:rPr>
        <w:t xml:space="preserve">ln </w:t>
      </w:r>
      <w:r w:rsidR="009620BE" w:rsidRPr="00E209EE">
        <w:rPr>
          <w:i/>
          <w:iCs/>
          <w:color w:val="000000"/>
          <w:sz w:val="28"/>
          <w:szCs w:val="28"/>
        </w:rPr>
        <w:t>i</w:t>
      </w:r>
      <w:r w:rsidR="009620BE">
        <w:rPr>
          <w:noProof/>
          <w:sz w:val="28"/>
          <w:szCs w:val="28"/>
        </w:rPr>
        <w:t>!</w:t>
      </w:r>
      <w:r w:rsidR="009620BE">
        <w:rPr>
          <w:noProof/>
          <w:sz w:val="28"/>
          <w:szCs w:val="28"/>
          <w:lang w:val="ru-RU"/>
        </w:rPr>
        <w:t xml:space="preserve"> </w:t>
      </w:r>
      <w:r w:rsidRPr="00254391">
        <w:rPr>
          <w:noProof/>
          <w:sz w:val="28"/>
          <w:szCs w:val="28"/>
        </w:rPr>
        <w:t>in the cells of an array</w:t>
      </w:r>
      <w:r>
        <w:rPr>
          <w:noProof/>
          <w:sz w:val="28"/>
          <w:szCs w:val="28"/>
        </w:rPr>
        <w:t xml:space="preserve"> </w:t>
      </w:r>
      <w:proofErr w:type="spellStart"/>
      <w:r w:rsidR="009620BE">
        <w:rPr>
          <w:color w:val="000000"/>
          <w:sz w:val="28"/>
          <w:szCs w:val="28"/>
        </w:rPr>
        <w:t>lf</w:t>
      </w:r>
      <w:proofErr w:type="spellEnd"/>
      <w:r w:rsidR="009620BE">
        <w:rPr>
          <w:color w:val="000000"/>
          <w:sz w:val="28"/>
          <w:szCs w:val="28"/>
        </w:rPr>
        <w:t>[</w:t>
      </w:r>
      <w:r w:rsidR="009620BE" w:rsidRPr="00E209EE">
        <w:rPr>
          <w:i/>
          <w:iCs/>
          <w:color w:val="000000"/>
          <w:sz w:val="28"/>
          <w:szCs w:val="28"/>
        </w:rPr>
        <w:t>i</w:t>
      </w:r>
      <w:r w:rsidR="009620BE">
        <w:rPr>
          <w:color w:val="000000"/>
          <w:sz w:val="28"/>
          <w:szCs w:val="28"/>
        </w:rPr>
        <w:t>]</w:t>
      </w:r>
      <w:r w:rsidR="009620BE">
        <w:rPr>
          <w:noProof/>
          <w:sz w:val="28"/>
          <w:szCs w:val="28"/>
          <w:lang w:val="ru-RU"/>
        </w:rPr>
        <w:t xml:space="preserve">. </w:t>
      </w:r>
      <w:r w:rsidRPr="00254391">
        <w:rPr>
          <w:noProof/>
          <w:sz w:val="28"/>
          <w:szCs w:val="28"/>
        </w:rPr>
        <w:t>Then we calculate</w:t>
      </w:r>
    </w:p>
    <w:p w14:paraId="5167519C" w14:textId="77777777" w:rsidR="009620BE" w:rsidRPr="009620BE" w:rsidRDefault="009620BE" w:rsidP="009620BE">
      <w:pPr>
        <w:ind w:firstLine="567"/>
        <w:jc w:val="center"/>
        <w:rPr>
          <w:sz w:val="28"/>
          <w:szCs w:val="28"/>
        </w:rPr>
      </w:pPr>
      <w:r w:rsidRPr="009620BE">
        <w:rPr>
          <w:i/>
          <w:iCs/>
          <w:sz w:val="28"/>
          <w:szCs w:val="28"/>
        </w:rPr>
        <w:t>res</w:t>
      </w:r>
      <w:r w:rsidRPr="009620BE">
        <w:rPr>
          <w:sz w:val="28"/>
          <w:szCs w:val="28"/>
          <w:lang w:val="uk-UA"/>
        </w:rPr>
        <w:t xml:space="preserve"> = </w:t>
      </w:r>
      <w:r w:rsidRPr="009620BE">
        <w:rPr>
          <w:sz w:val="28"/>
          <w:szCs w:val="28"/>
        </w:rPr>
        <w:t xml:space="preserve">ln 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! – ln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>! – ln (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 –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 xml:space="preserve">)! =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] –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 xml:space="preserve">] –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 –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>],</w:t>
      </w:r>
    </w:p>
    <w:p w14:paraId="03B2AF15" w14:textId="77777777" w:rsidR="009620BE" w:rsidRDefault="00254391" w:rsidP="00BA73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fter that</w:t>
      </w:r>
      <w:r w:rsidR="009620BE">
        <w:rPr>
          <w:noProof/>
          <w:sz w:val="28"/>
          <w:szCs w:val="28"/>
          <w:lang w:val="ru-RU"/>
        </w:rPr>
        <w:t xml:space="preserve"> </w:t>
      </w:r>
    </w:p>
    <w:p w14:paraId="78F37132" w14:textId="731C6A3A" w:rsidR="009620BE" w:rsidRPr="009620BE" w:rsidRDefault="0067667A" w:rsidP="0067667A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bSup>
            <m:sSubSupPr>
              <m:ctrlPr>
                <w:rPr>
                  <w:rFonts w:asci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n</m:t>
              </m:r>
            </m:sub>
            <m:sup>
              <m:r>
                <w:rPr>
                  <w:rFonts w:ascii="Cambria Math"/>
                  <w:lang w:val="uk-UA"/>
                </w:rPr>
                <m:t>k</m:t>
              </m:r>
            </m:sup>
          </m:sSubSup>
          <m:r>
            <w:rPr>
              <w:rFonts w:ascii="Cambria Math"/>
              <w:lang w:val="uk-UA"/>
            </w:rPr>
            <m:t>=</m:t>
          </m:r>
          <m:sSup>
            <m:sSupPr>
              <m:ctrlPr>
                <w:rPr>
                  <w:rFonts w:ascii="Cambria Math"/>
                  <w:i/>
                  <w:lang w:val="uk-UA"/>
                </w:rPr>
              </m:ctrlPr>
            </m:sSupPr>
            <m:e>
              <m:r>
                <w:rPr>
                  <w:rFonts w:ascii="Cambria Math"/>
                  <w:lang w:val="uk-UA"/>
                </w:rPr>
                <m:t>e</m:t>
              </m:r>
            </m:e>
            <m:sup>
              <m:r>
                <w:rPr>
                  <w:rFonts w:ascii="Cambria Math"/>
                  <w:lang w:val="uk-UA"/>
                </w:rPr>
                <m:t>res</m:t>
              </m:r>
            </m:sup>
          </m:sSup>
        </m:oMath>
      </m:oMathPara>
    </w:p>
    <w:p w14:paraId="2E4A90B0" w14:textId="77777777" w:rsidR="009620BE" w:rsidRPr="009620BE" w:rsidRDefault="009620BE" w:rsidP="00BA73BE">
      <w:pPr>
        <w:ind w:firstLine="567"/>
        <w:jc w:val="both"/>
        <w:rPr>
          <w:noProof/>
          <w:sz w:val="28"/>
          <w:szCs w:val="28"/>
          <w:lang w:val="ru-RU"/>
        </w:rPr>
      </w:pPr>
    </w:p>
    <w:p w14:paraId="7D9D7DC9" w14:textId="77777777" w:rsidR="00B9228D" w:rsidRPr="00B25809" w:rsidRDefault="00B9228D" w:rsidP="008E4E27">
      <w:pPr>
        <w:ind w:firstLine="567"/>
        <w:jc w:val="both"/>
        <w:rPr>
          <w:b/>
          <w:bCs/>
          <w:noProof/>
          <w:sz w:val="28"/>
          <w:szCs w:val="28"/>
        </w:rPr>
      </w:pPr>
      <w:r w:rsidRPr="00B9228D">
        <w:rPr>
          <w:b/>
          <w:bCs/>
          <w:noProof/>
          <w:sz w:val="28"/>
          <w:szCs w:val="28"/>
        </w:rPr>
        <w:t>Example</w:t>
      </w:r>
    </w:p>
    <w:p w14:paraId="1DEF7DA9" w14:textId="77777777" w:rsidR="000C1B2F" w:rsidRDefault="000C1B2F" w:rsidP="008E4E27">
      <w:pPr>
        <w:ind w:firstLine="567"/>
        <w:jc w:val="both"/>
        <w:rPr>
          <w:sz w:val="28"/>
          <w:szCs w:val="28"/>
        </w:rPr>
      </w:pPr>
      <w:r w:rsidRPr="000C1B2F">
        <w:rPr>
          <w:sz w:val="28"/>
          <w:szCs w:val="28"/>
        </w:rPr>
        <w:t xml:space="preserve">In the first test, </w:t>
      </w:r>
      <w:r w:rsidRPr="008B151F">
        <w:rPr>
          <w:i/>
          <w:iCs/>
          <w:noProof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= 8</w:t>
      </w:r>
      <w:r>
        <w:rPr>
          <w:sz w:val="28"/>
          <w:szCs w:val="28"/>
        </w:rPr>
        <w:t xml:space="preserve"> </w:t>
      </w:r>
      <w:r w:rsidRPr="000C1B2F">
        <w:rPr>
          <w:sz w:val="28"/>
          <w:szCs w:val="28"/>
        </w:rPr>
        <w:t>trials are conducted. The probability of event</w:t>
      </w:r>
      <w:r>
        <w:rPr>
          <w:sz w:val="28"/>
          <w:szCs w:val="28"/>
        </w:rPr>
        <w:t xml:space="preserve"> </w:t>
      </w:r>
      <w:r w:rsidRPr="000C1B2F">
        <w:rPr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0C1B2F">
        <w:rPr>
          <w:sz w:val="28"/>
          <w:szCs w:val="28"/>
        </w:rPr>
        <w:t>occurring in each trial is</w:t>
      </w:r>
      <w:r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p</w:t>
      </w:r>
      <w:r>
        <w:rPr>
          <w:sz w:val="28"/>
          <w:szCs w:val="28"/>
          <w:lang w:val="ru-RU"/>
        </w:rPr>
        <w:t xml:space="preserve"> = 0.3</w:t>
      </w:r>
      <w:r w:rsidRPr="000C1B2F">
        <w:rPr>
          <w:sz w:val="28"/>
          <w:szCs w:val="28"/>
        </w:rPr>
        <w:t>. We want to find the probability that event</w:t>
      </w:r>
      <w:r>
        <w:rPr>
          <w:sz w:val="28"/>
          <w:szCs w:val="28"/>
        </w:rPr>
        <w:t xml:space="preserve"> </w:t>
      </w:r>
      <w:r w:rsidRPr="000C1B2F">
        <w:rPr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0C1B2F">
        <w:rPr>
          <w:sz w:val="28"/>
          <w:szCs w:val="28"/>
        </w:rPr>
        <w:t>occurs exactly</w:t>
      </w:r>
      <w:r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 w:rsidRPr="0020573E">
        <w:rPr>
          <w:sz w:val="28"/>
          <w:szCs w:val="28"/>
          <w:lang w:val="ru-RU"/>
        </w:rPr>
        <w:t> </w:t>
      </w:r>
      <w:r>
        <w:rPr>
          <w:sz w:val="28"/>
          <w:szCs w:val="28"/>
          <w:lang w:val="ru-RU"/>
        </w:rPr>
        <w:t>= 2</w:t>
      </w:r>
      <w:r w:rsidRPr="000C1B2F">
        <w:rPr>
          <w:sz w:val="28"/>
          <w:szCs w:val="28"/>
        </w:rPr>
        <w:t xml:space="preserve"> times. The desired probability is:</w:t>
      </w:r>
    </w:p>
    <w:p w14:paraId="07B476C4" w14:textId="5E0014F2" w:rsidR="00731ABB" w:rsidRDefault="00731ABB" w:rsidP="0067667A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(X = </w:t>
      </w:r>
      <w:r w:rsidRPr="00731ABB"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8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2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0.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3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0.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7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6</m:t>
            </m:r>
          </m:sup>
        </m:sSup>
      </m:oMath>
      <w:r>
        <w:rPr>
          <w:sz w:val="28"/>
          <w:szCs w:val="28"/>
          <w:lang w:val="uk-UA"/>
        </w:rPr>
        <w:t xml:space="preserve"> ≈ </w:t>
      </w:r>
      <w:r w:rsidRPr="0020573E">
        <w:rPr>
          <w:color w:val="222222"/>
          <w:sz w:val="28"/>
          <w:szCs w:val="28"/>
          <w:lang w:val="ru-RU" w:eastAsia="ru-RU"/>
        </w:rPr>
        <w:t>0.296475</w:t>
      </w:r>
    </w:p>
    <w:p w14:paraId="313D03C9" w14:textId="77777777" w:rsidR="008E4E27" w:rsidRPr="0020573E" w:rsidRDefault="008E4E27" w:rsidP="008E4E27">
      <w:pPr>
        <w:ind w:firstLine="567"/>
        <w:jc w:val="both"/>
        <w:rPr>
          <w:sz w:val="28"/>
          <w:szCs w:val="28"/>
          <w:lang w:val="ru-RU"/>
        </w:rPr>
      </w:pPr>
    </w:p>
    <w:p w14:paraId="0CC713E8" w14:textId="77777777" w:rsidR="00B9228D" w:rsidRPr="00B9228D" w:rsidRDefault="00B9228D" w:rsidP="00B9228D">
      <w:pPr>
        <w:autoSpaceDE w:val="0"/>
        <w:autoSpaceDN w:val="0"/>
        <w:adjustRightInd w:val="0"/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B9228D">
        <w:rPr>
          <w:b/>
          <w:bCs/>
          <w:noProof/>
          <w:sz w:val="28"/>
          <w:szCs w:val="28"/>
        </w:rPr>
        <w:t xml:space="preserve">Algorithm </w:t>
      </w:r>
      <w:r w:rsidR="00D83AFA">
        <w:rPr>
          <w:b/>
          <w:bCs/>
          <w:noProof/>
          <w:sz w:val="28"/>
          <w:szCs w:val="28"/>
        </w:rPr>
        <w:t>implementation</w:t>
      </w:r>
    </w:p>
    <w:p w14:paraId="4C53759C" w14:textId="77777777" w:rsidR="002F4750" w:rsidRPr="00D872EE" w:rsidRDefault="003D6A64" w:rsidP="0027167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Declare an array</w:t>
      </w:r>
      <w:r w:rsidR="00E209EE">
        <w:rPr>
          <w:color w:val="000000"/>
          <w:sz w:val="28"/>
          <w:szCs w:val="28"/>
        </w:rPr>
        <w:t xml:space="preserve"> </w:t>
      </w:r>
      <w:proofErr w:type="spellStart"/>
      <w:r w:rsidR="00E209EE" w:rsidRPr="003D6A64">
        <w:rPr>
          <w:i/>
          <w:iCs/>
          <w:color w:val="000000"/>
          <w:sz w:val="28"/>
          <w:szCs w:val="28"/>
        </w:rPr>
        <w:t>lf</w:t>
      </w:r>
      <w:proofErr w:type="spellEnd"/>
      <w:r w:rsidR="00E209EE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where</w:t>
      </w:r>
      <w:r w:rsidR="00E209EE">
        <w:rPr>
          <w:color w:val="000000"/>
          <w:sz w:val="28"/>
          <w:szCs w:val="28"/>
          <w:lang w:val="ru-RU"/>
        </w:rPr>
        <w:t xml:space="preserve"> </w:t>
      </w:r>
      <w:proofErr w:type="spellStart"/>
      <w:r w:rsidR="00E209EE">
        <w:rPr>
          <w:color w:val="000000"/>
          <w:sz w:val="28"/>
          <w:szCs w:val="28"/>
        </w:rPr>
        <w:t>lf</w:t>
      </w:r>
      <w:proofErr w:type="spellEnd"/>
      <w:r w:rsidR="00E209EE">
        <w:rPr>
          <w:color w:val="000000"/>
          <w:sz w:val="28"/>
          <w:szCs w:val="28"/>
        </w:rPr>
        <w:t>[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 w:rsidR="00E209EE">
        <w:rPr>
          <w:color w:val="000000"/>
          <w:sz w:val="28"/>
          <w:szCs w:val="28"/>
        </w:rPr>
        <w:t xml:space="preserve">] = </w:t>
      </w:r>
      <w:r w:rsidR="00E209EE">
        <w:rPr>
          <w:noProof/>
          <w:sz w:val="28"/>
          <w:szCs w:val="28"/>
        </w:rPr>
        <w:t xml:space="preserve">ln 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 w:rsidR="00E209EE">
        <w:rPr>
          <w:noProof/>
          <w:sz w:val="28"/>
          <w:szCs w:val="28"/>
        </w:rPr>
        <w:t xml:space="preserve">! = ln 1 + ln 2 + … + ln 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 w:rsidR="00D872EE">
        <w:t>.</w:t>
      </w:r>
    </w:p>
    <w:p w14:paraId="38D3C2B4" w14:textId="77777777" w:rsidR="0027167A" w:rsidRPr="00D872EE" w:rsidRDefault="0027167A" w:rsidP="0027167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8080"/>
          <w:sz w:val="28"/>
          <w:szCs w:val="28"/>
          <w:lang w:eastAsia="ru-RU"/>
        </w:rPr>
      </w:pPr>
    </w:p>
    <w:p w14:paraId="2EE155D9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209EE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1001</w:t>
      </w:r>
    </w:p>
    <w:p w14:paraId="15A7333C" w14:textId="77777777" w:rsidR="00D872EE" w:rsidRDefault="00E209EE" w:rsidP="00E209EE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proofErr w:type="spellStart"/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double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</w:t>
      </w:r>
      <w:r w:rsidRPr="00E209EE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4A6550A0" w14:textId="77777777" w:rsidR="00E209EE" w:rsidRPr="00E209EE" w:rsidRDefault="00E209EE" w:rsidP="00E209EE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BD2DD12" w14:textId="77777777" w:rsidR="00E209EE" w:rsidRDefault="003D6A64" w:rsidP="00E209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ead the input data</w:t>
      </w:r>
      <w:r w:rsidR="00E209EE">
        <w:rPr>
          <w:noProof/>
          <w:sz w:val="28"/>
          <w:szCs w:val="28"/>
          <w:lang w:val="ru-RU"/>
        </w:rPr>
        <w:t>.</w:t>
      </w:r>
    </w:p>
    <w:p w14:paraId="5377D84D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7B1D6DE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k);</w:t>
      </w:r>
    </w:p>
    <w:p w14:paraId="3C8CD4C5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</w:t>
      </w:r>
      <w:proofErr w:type="spellStart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p);</w:t>
      </w:r>
    </w:p>
    <w:p w14:paraId="01CB6668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q = 1 - p;</w:t>
      </w:r>
    </w:p>
    <w:p w14:paraId="73245947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481ED28" w14:textId="77777777" w:rsidR="00E209EE" w:rsidRDefault="003D6A64" w:rsidP="00E209E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ill the array</w:t>
      </w:r>
      <w:r w:rsidR="00E209EE">
        <w:rPr>
          <w:noProof/>
          <w:sz w:val="28"/>
          <w:szCs w:val="28"/>
          <w:lang w:val="ru-RU"/>
        </w:rPr>
        <w:t xml:space="preserve"> </w:t>
      </w:r>
      <w:r w:rsidR="00E209EE" w:rsidRPr="003D6A64">
        <w:rPr>
          <w:i/>
          <w:iCs/>
          <w:noProof/>
          <w:sz w:val="28"/>
          <w:szCs w:val="28"/>
        </w:rPr>
        <w:t>lf</w:t>
      </w:r>
      <w:r w:rsidR="00E209EE">
        <w:rPr>
          <w:noProof/>
          <w:sz w:val="28"/>
          <w:szCs w:val="28"/>
        </w:rPr>
        <w:t>.</w:t>
      </w:r>
    </w:p>
    <w:p w14:paraId="17740BBF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8"/>
          <w:szCs w:val="28"/>
          <w:lang w:val="ru-RU" w:eastAsia="ru-RU"/>
        </w:rPr>
      </w:pPr>
    </w:p>
    <w:p w14:paraId="59F36DA9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1] = 0;</w:t>
      </w:r>
    </w:p>
    <w:p w14:paraId="6AC2CCFA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n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4E3E71D4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i]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i - 1] +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og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i);</w:t>
      </w:r>
    </w:p>
    <w:p w14:paraId="4CA1B824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3222D05" w14:textId="7746DC43" w:rsidR="00E209EE" w:rsidRDefault="003D6A64" w:rsidP="0067667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Compute</w:t>
      </w:r>
      <w:r w:rsidRPr="003D6A64">
        <w:rPr>
          <w:noProof/>
          <w:sz w:val="28"/>
          <w:szCs w:val="28"/>
        </w:rPr>
        <w:t xml:space="preserve"> the value of the binomial coefficient</w:t>
      </w:r>
      <w:r>
        <w:rPr>
          <w:noProof/>
          <w:sz w:val="28"/>
          <w:szCs w:val="28"/>
        </w:rPr>
        <w:t xml:space="preserve"> </w:t>
      </w:r>
      <w:r w:rsidRPr="00511CE1">
        <w:rPr>
          <w:i/>
          <w:iCs/>
          <w:noProof/>
          <w:sz w:val="28"/>
          <w:szCs w:val="28"/>
        </w:rPr>
        <w:t>res</w:t>
      </w:r>
      <w:r>
        <w:rPr>
          <w:noProof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</m:oMath>
      <w:r>
        <w:rPr>
          <w:noProof/>
          <w:sz w:val="28"/>
          <w:szCs w:val="28"/>
        </w:rPr>
        <w:t>.</w:t>
      </w:r>
    </w:p>
    <w:p w14:paraId="012600E5" w14:textId="77777777" w:rsidR="00511CE1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9FD1035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res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n] -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k] -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 - k];</w:t>
      </w:r>
    </w:p>
    <w:p w14:paraId="6C6391E0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res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exp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res);</w:t>
      </w:r>
    </w:p>
    <w:p w14:paraId="42E034CD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E56666E" w14:textId="2C1A675C" w:rsidR="00511CE1" w:rsidRPr="00511CE1" w:rsidRDefault="003D6A64" w:rsidP="0067667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ompute the answer</w:t>
      </w:r>
      <w:r w:rsidR="00511CE1">
        <w:rPr>
          <w:noProof/>
          <w:sz w:val="28"/>
          <w:szCs w:val="28"/>
          <w:lang w:val="ru-RU"/>
        </w:rPr>
        <w:t xml:space="preserve"> </w:t>
      </w:r>
      <w:r w:rsidR="00511CE1" w:rsidRPr="00511CE1">
        <w:rPr>
          <w:i/>
          <w:iCs/>
          <w:noProof/>
          <w:sz w:val="28"/>
          <w:szCs w:val="28"/>
        </w:rPr>
        <w:t>res</w:t>
      </w:r>
      <w:r w:rsidR="00511CE1">
        <w:rPr>
          <w:noProof/>
          <w:sz w:val="28"/>
          <w:szCs w:val="28"/>
        </w:rPr>
        <w:t xml:space="preserve"> =</w:t>
      </w:r>
      <w:r w:rsidR="00511CE1">
        <w:rPr>
          <w:noProof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  <w:r w:rsidR="00511CE1">
        <w:rPr>
          <w:noProof/>
          <w:sz w:val="28"/>
          <w:szCs w:val="28"/>
          <w:lang w:val="ru-RU"/>
        </w:rPr>
        <w:t>.</w:t>
      </w:r>
    </w:p>
    <w:p w14:paraId="43A44827" w14:textId="77777777" w:rsidR="00511CE1" w:rsidRPr="00511CE1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070D0DE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k; i++)</w:t>
      </w:r>
    </w:p>
    <w:p w14:paraId="5309A02D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= res * p;</w:t>
      </w:r>
    </w:p>
    <w:p w14:paraId="3352BBC9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 - k; i++)</w:t>
      </w:r>
    </w:p>
    <w:p w14:paraId="07FAD4E8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= res * q;</w:t>
      </w:r>
    </w:p>
    <w:p w14:paraId="3CC67550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48F5E46" w14:textId="77777777" w:rsidR="00511CE1" w:rsidRDefault="003D6A64" w:rsidP="00E209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 w:rsidR="00511CE1">
        <w:rPr>
          <w:noProof/>
          <w:sz w:val="28"/>
          <w:szCs w:val="28"/>
          <w:lang w:val="ru-RU"/>
        </w:rPr>
        <w:t>.</w:t>
      </w:r>
    </w:p>
    <w:p w14:paraId="2B205F99" w14:textId="77777777" w:rsidR="00511CE1" w:rsidRPr="00E209EE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40044F4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</w:t>
      </w:r>
      <w:proofErr w:type="spellStart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\n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69620C58" w14:textId="77777777" w:rsidR="00511CE1" w:rsidRPr="00E209EE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sectPr w:rsidR="00511CE1" w:rsidRPr="00E209EE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FA3333"/>
    <w:multiLevelType w:val="multilevel"/>
    <w:tmpl w:val="CA4EA4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F62A24"/>
    <w:multiLevelType w:val="multilevel"/>
    <w:tmpl w:val="D32A7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9B30D09"/>
    <w:multiLevelType w:val="hybridMultilevel"/>
    <w:tmpl w:val="8042D9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9C12A6B"/>
    <w:multiLevelType w:val="hybridMultilevel"/>
    <w:tmpl w:val="28908B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263632B"/>
    <w:multiLevelType w:val="hybridMultilevel"/>
    <w:tmpl w:val="75EEB1D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51F5F36"/>
    <w:multiLevelType w:val="hybridMultilevel"/>
    <w:tmpl w:val="E19464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AF82489"/>
    <w:multiLevelType w:val="hybridMultilevel"/>
    <w:tmpl w:val="90A231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3A9266F"/>
    <w:multiLevelType w:val="hybridMultilevel"/>
    <w:tmpl w:val="695C44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8DF0C23"/>
    <w:multiLevelType w:val="multilevel"/>
    <w:tmpl w:val="96F24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BA57A9D"/>
    <w:multiLevelType w:val="multilevel"/>
    <w:tmpl w:val="79426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46940D0"/>
    <w:multiLevelType w:val="hybridMultilevel"/>
    <w:tmpl w:val="78A869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555F67E2"/>
    <w:multiLevelType w:val="multilevel"/>
    <w:tmpl w:val="220A40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A553BFE"/>
    <w:multiLevelType w:val="multilevel"/>
    <w:tmpl w:val="9208B8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A5712F9"/>
    <w:multiLevelType w:val="hybridMultilevel"/>
    <w:tmpl w:val="2B747F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569042F"/>
    <w:multiLevelType w:val="hybridMultilevel"/>
    <w:tmpl w:val="6D2CC8D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C367F1A"/>
    <w:multiLevelType w:val="hybridMultilevel"/>
    <w:tmpl w:val="C94636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594552756">
    <w:abstractNumId w:val="17"/>
  </w:num>
  <w:num w:numId="2" w16cid:durableId="1765684161">
    <w:abstractNumId w:val="14"/>
  </w:num>
  <w:num w:numId="3" w16cid:durableId="1007751583">
    <w:abstractNumId w:val="18"/>
  </w:num>
  <w:num w:numId="4" w16cid:durableId="594941435">
    <w:abstractNumId w:val="7"/>
  </w:num>
  <w:num w:numId="5" w16cid:durableId="19818062">
    <w:abstractNumId w:val="8"/>
  </w:num>
  <w:num w:numId="6" w16cid:durableId="497888033">
    <w:abstractNumId w:val="11"/>
  </w:num>
  <w:num w:numId="7" w16cid:durableId="1383868444">
    <w:abstractNumId w:val="6"/>
  </w:num>
  <w:num w:numId="8" w16cid:durableId="1942495797">
    <w:abstractNumId w:val="9"/>
  </w:num>
  <w:num w:numId="9" w16cid:durableId="331225787">
    <w:abstractNumId w:val="15"/>
  </w:num>
  <w:num w:numId="10" w16cid:durableId="583033741">
    <w:abstractNumId w:val="20"/>
  </w:num>
  <w:num w:numId="11" w16cid:durableId="1769110162">
    <w:abstractNumId w:val="2"/>
  </w:num>
  <w:num w:numId="12" w16cid:durableId="25252966">
    <w:abstractNumId w:val="1"/>
  </w:num>
  <w:num w:numId="13" w16cid:durableId="227230285">
    <w:abstractNumId w:val="13"/>
  </w:num>
  <w:num w:numId="14" w16cid:durableId="1122070228">
    <w:abstractNumId w:val="5"/>
  </w:num>
  <w:num w:numId="15" w16cid:durableId="371420204">
    <w:abstractNumId w:val="12"/>
  </w:num>
  <w:num w:numId="16" w16cid:durableId="468208355">
    <w:abstractNumId w:val="10"/>
  </w:num>
  <w:num w:numId="17" w16cid:durableId="794373043">
    <w:abstractNumId w:val="16"/>
  </w:num>
  <w:num w:numId="18" w16cid:durableId="776607475">
    <w:abstractNumId w:val="3"/>
  </w:num>
  <w:num w:numId="19" w16cid:durableId="673845224">
    <w:abstractNumId w:val="0"/>
  </w:num>
  <w:num w:numId="20" w16cid:durableId="1761215095">
    <w:abstractNumId w:val="4"/>
  </w:num>
  <w:num w:numId="21" w16cid:durableId="94523738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17C"/>
    <w:rsid w:val="00054F8A"/>
    <w:rsid w:val="00056D9A"/>
    <w:rsid w:val="000745A5"/>
    <w:rsid w:val="0007657F"/>
    <w:rsid w:val="0008315D"/>
    <w:rsid w:val="000C1B2F"/>
    <w:rsid w:val="000C39F2"/>
    <w:rsid w:val="00104DEA"/>
    <w:rsid w:val="001221FB"/>
    <w:rsid w:val="00127930"/>
    <w:rsid w:val="00131801"/>
    <w:rsid w:val="001357C5"/>
    <w:rsid w:val="0014290C"/>
    <w:rsid w:val="00145414"/>
    <w:rsid w:val="00172B60"/>
    <w:rsid w:val="00176E9B"/>
    <w:rsid w:val="001B4A30"/>
    <w:rsid w:val="001C2BA8"/>
    <w:rsid w:val="001E0007"/>
    <w:rsid w:val="001E7F7B"/>
    <w:rsid w:val="001F2D5A"/>
    <w:rsid w:val="0020573E"/>
    <w:rsid w:val="00215D35"/>
    <w:rsid w:val="00215ED0"/>
    <w:rsid w:val="00221E36"/>
    <w:rsid w:val="002274F4"/>
    <w:rsid w:val="00242589"/>
    <w:rsid w:val="00244F04"/>
    <w:rsid w:val="002478C2"/>
    <w:rsid w:val="00251009"/>
    <w:rsid w:val="00254391"/>
    <w:rsid w:val="00264DCF"/>
    <w:rsid w:val="0027167A"/>
    <w:rsid w:val="002719BD"/>
    <w:rsid w:val="0027290A"/>
    <w:rsid w:val="00276F4A"/>
    <w:rsid w:val="00287DA6"/>
    <w:rsid w:val="00294C3A"/>
    <w:rsid w:val="002A31DD"/>
    <w:rsid w:val="002B5144"/>
    <w:rsid w:val="002F4750"/>
    <w:rsid w:val="00313190"/>
    <w:rsid w:val="003330B2"/>
    <w:rsid w:val="003344E3"/>
    <w:rsid w:val="00343211"/>
    <w:rsid w:val="00344704"/>
    <w:rsid w:val="003455F1"/>
    <w:rsid w:val="00364DC7"/>
    <w:rsid w:val="00377F39"/>
    <w:rsid w:val="00382687"/>
    <w:rsid w:val="003913A1"/>
    <w:rsid w:val="00391945"/>
    <w:rsid w:val="003A4CBB"/>
    <w:rsid w:val="003A53F8"/>
    <w:rsid w:val="003C26FD"/>
    <w:rsid w:val="003C27D4"/>
    <w:rsid w:val="003D6A64"/>
    <w:rsid w:val="003E0FEE"/>
    <w:rsid w:val="003E53F7"/>
    <w:rsid w:val="003E69BD"/>
    <w:rsid w:val="00415321"/>
    <w:rsid w:val="0046374A"/>
    <w:rsid w:val="00471216"/>
    <w:rsid w:val="00487408"/>
    <w:rsid w:val="00492402"/>
    <w:rsid w:val="004A2629"/>
    <w:rsid w:val="004B4722"/>
    <w:rsid w:val="004B5044"/>
    <w:rsid w:val="004D0AA9"/>
    <w:rsid w:val="004D5AA8"/>
    <w:rsid w:val="004F32DC"/>
    <w:rsid w:val="004F6BA2"/>
    <w:rsid w:val="00511CE1"/>
    <w:rsid w:val="00512D76"/>
    <w:rsid w:val="00522701"/>
    <w:rsid w:val="0055145C"/>
    <w:rsid w:val="005571B5"/>
    <w:rsid w:val="00563C6D"/>
    <w:rsid w:val="00566A49"/>
    <w:rsid w:val="0057724A"/>
    <w:rsid w:val="00590B00"/>
    <w:rsid w:val="00591084"/>
    <w:rsid w:val="005921B2"/>
    <w:rsid w:val="005C0B54"/>
    <w:rsid w:val="005E2C3B"/>
    <w:rsid w:val="005E4542"/>
    <w:rsid w:val="005F2920"/>
    <w:rsid w:val="00610F26"/>
    <w:rsid w:val="00617F72"/>
    <w:rsid w:val="00624FA8"/>
    <w:rsid w:val="00642918"/>
    <w:rsid w:val="006453D0"/>
    <w:rsid w:val="00657B73"/>
    <w:rsid w:val="0067667A"/>
    <w:rsid w:val="0068631B"/>
    <w:rsid w:val="006A11DD"/>
    <w:rsid w:val="006C1234"/>
    <w:rsid w:val="006D35C3"/>
    <w:rsid w:val="006F694E"/>
    <w:rsid w:val="0070665E"/>
    <w:rsid w:val="0072464E"/>
    <w:rsid w:val="00731ABB"/>
    <w:rsid w:val="0074240C"/>
    <w:rsid w:val="00760FD3"/>
    <w:rsid w:val="00761385"/>
    <w:rsid w:val="00780CEB"/>
    <w:rsid w:val="007C358A"/>
    <w:rsid w:val="007D0249"/>
    <w:rsid w:val="007D0D2D"/>
    <w:rsid w:val="007D3C37"/>
    <w:rsid w:val="007D5F8F"/>
    <w:rsid w:val="007F1646"/>
    <w:rsid w:val="007F54B0"/>
    <w:rsid w:val="0082127C"/>
    <w:rsid w:val="00824590"/>
    <w:rsid w:val="00824936"/>
    <w:rsid w:val="00841A5F"/>
    <w:rsid w:val="008451BA"/>
    <w:rsid w:val="00857A01"/>
    <w:rsid w:val="00864221"/>
    <w:rsid w:val="00881327"/>
    <w:rsid w:val="008858E5"/>
    <w:rsid w:val="00892F1D"/>
    <w:rsid w:val="008B0EB5"/>
    <w:rsid w:val="008B151F"/>
    <w:rsid w:val="008B221E"/>
    <w:rsid w:val="008C5459"/>
    <w:rsid w:val="008C688C"/>
    <w:rsid w:val="008E4E27"/>
    <w:rsid w:val="008F6F09"/>
    <w:rsid w:val="00903D27"/>
    <w:rsid w:val="009054B0"/>
    <w:rsid w:val="009073AC"/>
    <w:rsid w:val="00914BF4"/>
    <w:rsid w:val="00917042"/>
    <w:rsid w:val="00917766"/>
    <w:rsid w:val="00923139"/>
    <w:rsid w:val="00927263"/>
    <w:rsid w:val="0094590C"/>
    <w:rsid w:val="009557A7"/>
    <w:rsid w:val="009604A9"/>
    <w:rsid w:val="009620BE"/>
    <w:rsid w:val="009900F0"/>
    <w:rsid w:val="00992B44"/>
    <w:rsid w:val="00997697"/>
    <w:rsid w:val="009A2E8E"/>
    <w:rsid w:val="009C4037"/>
    <w:rsid w:val="009C72C4"/>
    <w:rsid w:val="00A04988"/>
    <w:rsid w:val="00A0581F"/>
    <w:rsid w:val="00A25353"/>
    <w:rsid w:val="00A30319"/>
    <w:rsid w:val="00A5654E"/>
    <w:rsid w:val="00A61436"/>
    <w:rsid w:val="00A70505"/>
    <w:rsid w:val="00A751E1"/>
    <w:rsid w:val="00A75E56"/>
    <w:rsid w:val="00A90644"/>
    <w:rsid w:val="00AB4673"/>
    <w:rsid w:val="00AD5F35"/>
    <w:rsid w:val="00B04DF5"/>
    <w:rsid w:val="00B20663"/>
    <w:rsid w:val="00B25809"/>
    <w:rsid w:val="00B2683D"/>
    <w:rsid w:val="00B32D2F"/>
    <w:rsid w:val="00B37308"/>
    <w:rsid w:val="00B67BCD"/>
    <w:rsid w:val="00B7431C"/>
    <w:rsid w:val="00B808FC"/>
    <w:rsid w:val="00B833BB"/>
    <w:rsid w:val="00B87F55"/>
    <w:rsid w:val="00B9228D"/>
    <w:rsid w:val="00BA58C1"/>
    <w:rsid w:val="00BA73BE"/>
    <w:rsid w:val="00BB0181"/>
    <w:rsid w:val="00BB44CF"/>
    <w:rsid w:val="00BC2440"/>
    <w:rsid w:val="00BC556E"/>
    <w:rsid w:val="00BE328D"/>
    <w:rsid w:val="00BF30CE"/>
    <w:rsid w:val="00C7113B"/>
    <w:rsid w:val="00CE4B5D"/>
    <w:rsid w:val="00CF3028"/>
    <w:rsid w:val="00D21943"/>
    <w:rsid w:val="00D245E9"/>
    <w:rsid w:val="00D32DA0"/>
    <w:rsid w:val="00D42ED8"/>
    <w:rsid w:val="00D438CF"/>
    <w:rsid w:val="00D622A3"/>
    <w:rsid w:val="00D6286F"/>
    <w:rsid w:val="00D81FD6"/>
    <w:rsid w:val="00D83AFA"/>
    <w:rsid w:val="00D85C95"/>
    <w:rsid w:val="00D8663E"/>
    <w:rsid w:val="00D872EE"/>
    <w:rsid w:val="00D9760A"/>
    <w:rsid w:val="00DA7A2D"/>
    <w:rsid w:val="00DC5928"/>
    <w:rsid w:val="00DD5CF4"/>
    <w:rsid w:val="00E0661D"/>
    <w:rsid w:val="00E15991"/>
    <w:rsid w:val="00E209EE"/>
    <w:rsid w:val="00E24290"/>
    <w:rsid w:val="00E41026"/>
    <w:rsid w:val="00E53264"/>
    <w:rsid w:val="00E551AC"/>
    <w:rsid w:val="00E625E4"/>
    <w:rsid w:val="00E815E2"/>
    <w:rsid w:val="00EA7C40"/>
    <w:rsid w:val="00EC37E2"/>
    <w:rsid w:val="00ED5905"/>
    <w:rsid w:val="00ED6813"/>
    <w:rsid w:val="00EF2243"/>
    <w:rsid w:val="00F16683"/>
    <w:rsid w:val="00F50D4B"/>
    <w:rsid w:val="00F7329B"/>
    <w:rsid w:val="00F8256A"/>
    <w:rsid w:val="00FB492E"/>
    <w:rsid w:val="00FB4EAC"/>
    <w:rsid w:val="00FD79FA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BC9AB68"/>
  <w15:chartTrackingRefBased/>
  <w15:docId w15:val="{1531CB7D-B4BA-4BC8-BD1D-C6942FC07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391945"/>
  </w:style>
  <w:style w:type="paragraph" w:styleId="a8">
    <w:name w:val="List Paragraph"/>
    <w:basedOn w:val="a"/>
    <w:uiPriority w:val="34"/>
    <w:qFormat/>
    <w:rsid w:val="00617F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52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4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28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7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03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9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17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81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85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1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94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3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69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3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5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28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19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43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80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21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6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3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38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35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12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77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7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0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245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8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0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F53E65-8F7F-44D2-9937-CB513BA8D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543</Words>
  <Characters>3097</Characters>
  <Application>Microsoft Office Word</Application>
  <DocSecurity>0</DocSecurity>
  <Lines>25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2-05T19:02:00Z</dcterms:created>
  <dcterms:modified xsi:type="dcterms:W3CDTF">2026-02-05T19:27:00Z</dcterms:modified>
</cp:coreProperties>
</file>